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6043199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0187C" w:rsidRDefault="00A0187C">
          <w:pPr>
            <w:pStyle w:val="TtulodeTDC"/>
          </w:pPr>
          <w:r>
            <w:t>Contenido</w:t>
          </w:r>
        </w:p>
        <w:p w:rsidR="00A0187C" w:rsidRDefault="00A0187C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6115757" w:history="1">
            <w:r w:rsidRPr="001A650D">
              <w:rPr>
                <w:rStyle w:val="Hipervnculo"/>
                <w:noProof/>
              </w:rPr>
              <w:t>Windows server 200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115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58" w:history="1">
            <w:r w:rsidR="00A0187C" w:rsidRPr="001A650D">
              <w:rPr>
                <w:rStyle w:val="Hipervnculo"/>
                <w:noProof/>
              </w:rPr>
              <w:t>Esquema: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58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1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59" w:history="1">
            <w:r w:rsidR="00A0187C" w:rsidRPr="001A650D">
              <w:rPr>
                <w:rStyle w:val="Hipervnculo"/>
                <w:noProof/>
              </w:rPr>
              <w:t>Instalación rol dns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59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1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60" w:history="1">
            <w:r w:rsidR="00A0187C" w:rsidRPr="001A650D">
              <w:rPr>
                <w:rStyle w:val="Hipervnculo"/>
                <w:noProof/>
              </w:rPr>
              <w:t>Creamos una nueva zona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60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3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1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61" w:history="1">
            <w:r w:rsidR="00A0187C" w:rsidRPr="001A650D">
              <w:rPr>
                <w:rStyle w:val="Hipervnculo"/>
                <w:noProof/>
              </w:rPr>
              <w:t>Windows server 2016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61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9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62" w:history="1">
            <w:r w:rsidR="00A0187C" w:rsidRPr="001A650D">
              <w:rPr>
                <w:rStyle w:val="Hipervnculo"/>
                <w:noProof/>
              </w:rPr>
              <w:t>Fichero SOA: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62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10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63" w:history="1">
            <w:r w:rsidR="00A0187C" w:rsidRPr="001A650D">
              <w:rPr>
                <w:rStyle w:val="Hipervnculo"/>
                <w:noProof/>
              </w:rPr>
              <w:t>Fichero ns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63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11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F31CD0">
          <w:pPr>
            <w:pStyle w:val="TDC2"/>
            <w:tabs>
              <w:tab w:val="right" w:leader="dot" w:pos="8494"/>
            </w:tabs>
            <w:rPr>
              <w:rFonts w:eastAsiaTheme="minorEastAsia"/>
              <w:noProof/>
              <w:lang w:eastAsia="es-ES"/>
            </w:rPr>
          </w:pPr>
          <w:hyperlink w:anchor="_Toc496115764" w:history="1">
            <w:r w:rsidR="00A0187C" w:rsidRPr="001A650D">
              <w:rPr>
                <w:rStyle w:val="Hipervnculo"/>
                <w:noProof/>
              </w:rPr>
              <w:t>Fichero registro A:</w:t>
            </w:r>
            <w:r w:rsidR="00A0187C">
              <w:rPr>
                <w:noProof/>
                <w:webHidden/>
              </w:rPr>
              <w:tab/>
            </w:r>
            <w:r w:rsidR="00A0187C">
              <w:rPr>
                <w:noProof/>
                <w:webHidden/>
              </w:rPr>
              <w:fldChar w:fldCharType="begin"/>
            </w:r>
            <w:r w:rsidR="00A0187C">
              <w:rPr>
                <w:noProof/>
                <w:webHidden/>
              </w:rPr>
              <w:instrText xml:space="preserve"> PAGEREF _Toc496115764 \h </w:instrText>
            </w:r>
            <w:r w:rsidR="00A0187C">
              <w:rPr>
                <w:noProof/>
                <w:webHidden/>
              </w:rPr>
            </w:r>
            <w:r w:rsidR="00A0187C">
              <w:rPr>
                <w:noProof/>
                <w:webHidden/>
              </w:rPr>
              <w:fldChar w:fldCharType="separate"/>
            </w:r>
            <w:r w:rsidR="00A0187C">
              <w:rPr>
                <w:noProof/>
                <w:webHidden/>
              </w:rPr>
              <w:t>12</w:t>
            </w:r>
            <w:r w:rsidR="00A0187C">
              <w:rPr>
                <w:noProof/>
                <w:webHidden/>
              </w:rPr>
              <w:fldChar w:fldCharType="end"/>
            </w:r>
          </w:hyperlink>
        </w:p>
        <w:p w:rsidR="00A0187C" w:rsidRDefault="00A0187C">
          <w:r>
            <w:rPr>
              <w:b/>
              <w:bCs/>
            </w:rPr>
            <w:fldChar w:fldCharType="end"/>
          </w:r>
        </w:p>
      </w:sdtContent>
    </w:sdt>
    <w:p w:rsidR="00A0187C" w:rsidRDefault="00A0187C" w:rsidP="004B2FCA">
      <w:pPr>
        <w:pStyle w:val="Ttulo2"/>
      </w:pPr>
    </w:p>
    <w:p w:rsidR="00A0187C" w:rsidRPr="00A0187C" w:rsidRDefault="00A0187C" w:rsidP="00A0187C">
      <w:pPr>
        <w:pStyle w:val="Ttulo1"/>
      </w:pPr>
      <w:bookmarkStart w:id="0" w:name="_Toc496115757"/>
      <w:r>
        <w:t>Windows server 2008</w:t>
      </w:r>
      <w:bookmarkEnd w:id="0"/>
    </w:p>
    <w:p w:rsidR="00495114" w:rsidRDefault="00FC1449" w:rsidP="004B2FCA">
      <w:pPr>
        <w:pStyle w:val="Ttulo2"/>
      </w:pPr>
      <w:bookmarkStart w:id="1" w:name="_Toc496115758"/>
      <w:r>
        <w:t>Esquema:</w:t>
      </w:r>
      <w:bookmarkEnd w:id="1"/>
    </w:p>
    <w:p w:rsidR="00FC1449" w:rsidRDefault="00FC1449">
      <w:r>
        <w:object w:dxaOrig="4661" w:dyaOrig="41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207pt" o:ole="">
            <v:imagedata r:id="rId7" o:title=""/>
          </v:shape>
          <o:OLEObject Type="Embed" ProgID="Visio.Drawing.11" ShapeID="_x0000_i1025" DrawAspect="Content" ObjectID="_1569857729" r:id="rId8"/>
        </w:object>
      </w:r>
    </w:p>
    <w:p w:rsidR="00FC1449" w:rsidRDefault="00A0187C" w:rsidP="004B2FCA">
      <w:pPr>
        <w:pStyle w:val="Ttulo2"/>
      </w:pPr>
      <w:bookmarkStart w:id="2" w:name="_Toc496115759"/>
      <w:r>
        <w:t>Instalación</w:t>
      </w:r>
      <w:r w:rsidR="00FC1449">
        <w:t xml:space="preserve"> rol dns</w:t>
      </w:r>
      <w:bookmarkEnd w:id="2"/>
    </w:p>
    <w:p w:rsidR="00C10B9A" w:rsidRDefault="00C10B9A" w:rsidP="00C10B9A">
      <w:r>
        <w:t>Dentro de la administración de servidor, vamos a agregar roles</w:t>
      </w:r>
      <w:r w:rsidR="00662C33">
        <w:t xml:space="preserve"> y añadimos el rol dns</w:t>
      </w:r>
    </w:p>
    <w:p w:rsidR="00662C33" w:rsidRDefault="00662C33" w:rsidP="00C10B9A">
      <w:r>
        <w:rPr>
          <w:noProof/>
          <w:lang w:eastAsia="es-ES"/>
        </w:rPr>
        <w:drawing>
          <wp:inline distT="0" distB="0" distL="0" distR="0" wp14:anchorId="1A17646B" wp14:editId="7FADF4D8">
            <wp:extent cx="1352550" cy="485775"/>
            <wp:effectExtent l="0" t="0" r="0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C33" w:rsidRDefault="00662C33" w:rsidP="00C10B9A">
      <w:r>
        <w:t>Veremos que se nos ha añadido el rol</w:t>
      </w:r>
    </w:p>
    <w:p w:rsidR="00662C33" w:rsidRDefault="00662C33" w:rsidP="00C10B9A">
      <w:r>
        <w:rPr>
          <w:noProof/>
          <w:lang w:eastAsia="es-ES"/>
        </w:rPr>
        <w:drawing>
          <wp:inline distT="0" distB="0" distL="0" distR="0" wp14:anchorId="5A6B4353" wp14:editId="1EE15199">
            <wp:extent cx="1895475" cy="790575"/>
            <wp:effectExtent l="0" t="0" r="9525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C33" w:rsidRDefault="00662C33" w:rsidP="00C10B9A"/>
    <w:p w:rsidR="00662C33" w:rsidRDefault="00662C33" w:rsidP="00C10B9A">
      <w:r>
        <w:t>Comprobamos en las propiedades del servidor dns si tenemos los 13 servidores raid</w:t>
      </w:r>
    </w:p>
    <w:p w:rsidR="00662C33" w:rsidRDefault="00662C33" w:rsidP="00C10B9A">
      <w:r>
        <w:rPr>
          <w:noProof/>
          <w:lang w:eastAsia="es-ES"/>
        </w:rPr>
        <w:drawing>
          <wp:inline distT="0" distB="0" distL="0" distR="0" wp14:anchorId="139BAAB8" wp14:editId="1FF515EB">
            <wp:extent cx="4067175" cy="4991100"/>
            <wp:effectExtent l="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49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99C" w:rsidRDefault="00896B66" w:rsidP="004B2FCA">
      <w:pPr>
        <w:pStyle w:val="Ttulo2"/>
      </w:pPr>
      <w:r>
        <w:lastRenderedPageBreak/>
        <w:t>Creación de zona</w:t>
      </w:r>
    </w:p>
    <w:p w:rsidR="0013399C" w:rsidRDefault="0013399C" w:rsidP="00C10B9A">
      <w:r>
        <w:rPr>
          <w:noProof/>
          <w:lang w:eastAsia="es-ES"/>
        </w:rPr>
        <w:drawing>
          <wp:inline distT="0" distB="0" distL="0" distR="0" wp14:anchorId="248DF538" wp14:editId="52FCD3B6">
            <wp:extent cx="4819650" cy="3686175"/>
            <wp:effectExtent l="0" t="0" r="0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99C" w:rsidRDefault="0013399C" w:rsidP="00C10B9A">
      <w:r>
        <w:t>Vamos a hacer una zona raid “.”</w:t>
      </w:r>
    </w:p>
    <w:p w:rsidR="0013399C" w:rsidRDefault="0013399C" w:rsidP="00C10B9A">
      <w:r>
        <w:rPr>
          <w:noProof/>
          <w:lang w:eastAsia="es-ES"/>
        </w:rPr>
        <w:drawing>
          <wp:inline distT="0" distB="0" distL="0" distR="0" wp14:anchorId="7E577893" wp14:editId="69EE2F8A">
            <wp:extent cx="3867150" cy="504825"/>
            <wp:effectExtent l="0" t="0" r="0" b="952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399C" w:rsidRDefault="0013399C" w:rsidP="00C10B9A">
      <w:r>
        <w:t>Vemos como se ha creado la zona en el servidor dns</w:t>
      </w:r>
    </w:p>
    <w:p w:rsidR="0013399C" w:rsidRDefault="0013399C" w:rsidP="00C10B9A">
      <w:r>
        <w:rPr>
          <w:noProof/>
          <w:lang w:eastAsia="es-ES"/>
        </w:rPr>
        <w:drawing>
          <wp:inline distT="0" distB="0" distL="0" distR="0" wp14:anchorId="65603FBC" wp14:editId="30909458">
            <wp:extent cx="5400040" cy="1097915"/>
            <wp:effectExtent l="0" t="0" r="0" b="698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0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C33" w:rsidRDefault="00662C33" w:rsidP="00C10B9A"/>
    <w:p w:rsidR="00662C33" w:rsidRDefault="00E5324F" w:rsidP="00C10B9A">
      <w:r>
        <w:t>Como hemos creado la zona raíz, si vamos a las propiedades del servidor dns</w:t>
      </w:r>
    </w:p>
    <w:p w:rsidR="00E5324F" w:rsidRDefault="00E5324F" w:rsidP="00C10B9A">
      <w:r>
        <w:rPr>
          <w:noProof/>
          <w:lang w:eastAsia="es-ES"/>
        </w:rPr>
        <w:lastRenderedPageBreak/>
        <w:drawing>
          <wp:inline distT="0" distB="0" distL="0" distR="0" wp14:anchorId="7ADC85DD" wp14:editId="359ECF54">
            <wp:extent cx="3533775" cy="2419350"/>
            <wp:effectExtent l="0" t="0" r="9525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4F" w:rsidRDefault="00E5324F" w:rsidP="00C10B9A">
      <w:r>
        <w:t>En la sección sugerencias de raíz, vemos que no tenemos nada (previamente teníamos los trece servidores raíz)</w:t>
      </w:r>
    </w:p>
    <w:p w:rsidR="00E5324F" w:rsidRDefault="00E5324F" w:rsidP="00C10B9A">
      <w:r>
        <w:rPr>
          <w:noProof/>
          <w:lang w:eastAsia="es-ES"/>
        </w:rPr>
        <w:drawing>
          <wp:inline distT="0" distB="0" distL="0" distR="0" wp14:anchorId="5F356802" wp14:editId="32471F25">
            <wp:extent cx="4048125" cy="5010150"/>
            <wp:effectExtent l="0" t="0" r="9525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4F" w:rsidRDefault="00E5324F" w:rsidP="00C10B9A">
      <w:r>
        <w:t xml:space="preserve">Lo que quiere decir que todas las consultas dns tendremos que resolverlas (en principio) nosotros (o </w:t>
      </w:r>
      <w:r w:rsidR="00A0187C">
        <w:t>más</w:t>
      </w:r>
      <w:r>
        <w:t xml:space="preserve"> bien, nuestro servidor dns)</w:t>
      </w:r>
    </w:p>
    <w:p w:rsidR="004B2FCA" w:rsidRPr="004B2FCA" w:rsidRDefault="004B2FCA" w:rsidP="00C10B9A">
      <w:pPr>
        <w:rPr>
          <w:i/>
        </w:rPr>
      </w:pPr>
      <w:r w:rsidRPr="004B2FCA">
        <w:rPr>
          <w:i/>
        </w:rPr>
        <w:lastRenderedPageBreak/>
        <w:t>Captura de las sugerencias de raíz antes de crear la zona “.”</w:t>
      </w:r>
    </w:p>
    <w:p w:rsidR="00662C33" w:rsidRDefault="004B2FCA" w:rsidP="00C10B9A">
      <w:r>
        <w:rPr>
          <w:noProof/>
          <w:lang w:eastAsia="es-ES"/>
        </w:rPr>
        <w:drawing>
          <wp:inline distT="0" distB="0" distL="0" distR="0" wp14:anchorId="348426D5" wp14:editId="1A6F2CB8">
            <wp:extent cx="4086225" cy="4991100"/>
            <wp:effectExtent l="0" t="0" r="952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49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C10B9A"/>
    <w:p w:rsidR="004B2FCA" w:rsidRDefault="004B2FCA" w:rsidP="00C10B9A">
      <w:r>
        <w:t>Dentro de la configuración de zona vemos que tenemos tres archivos:</w:t>
      </w:r>
    </w:p>
    <w:p w:rsidR="004B2FCA" w:rsidRDefault="004B2FCA" w:rsidP="00C10B9A">
      <w:r>
        <w:rPr>
          <w:noProof/>
          <w:lang w:eastAsia="es-ES"/>
        </w:rPr>
        <w:drawing>
          <wp:inline distT="0" distB="0" distL="0" distR="0" wp14:anchorId="0772E77C" wp14:editId="1E416C43">
            <wp:extent cx="5238750" cy="762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C10B9A">
      <w:r>
        <w:t>En el SOA, tenemos la configuración referente a la información que vamos a pasar a otros posibles servidores dns secundarios, en la siguiente imagen se puede ver los datos que podríamos configurar.</w:t>
      </w:r>
    </w:p>
    <w:p w:rsidR="004B2FCA" w:rsidRDefault="004B2FCA" w:rsidP="00C10B9A">
      <w:r>
        <w:rPr>
          <w:noProof/>
          <w:lang w:eastAsia="es-ES"/>
        </w:rPr>
        <w:lastRenderedPageBreak/>
        <w:drawing>
          <wp:inline distT="0" distB="0" distL="0" distR="0" wp14:anchorId="4518996C" wp14:editId="1D06B205">
            <wp:extent cx="3819525" cy="4829175"/>
            <wp:effectExtent l="0" t="0" r="9525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C10B9A">
      <w:r>
        <w:t>En el fichero ns, podemos configurar las direcciones ip de</w:t>
      </w:r>
      <w:r w:rsidR="008834FE">
        <w:t xml:space="preserve"> todos</w:t>
      </w:r>
      <w:r>
        <w:t xml:space="preserve"> los servidores dns</w:t>
      </w:r>
      <w:r w:rsidR="008834FE">
        <w:t>, principales y</w:t>
      </w:r>
      <w:r>
        <w:t xml:space="preserve"> </w:t>
      </w:r>
      <w:r w:rsidR="008834FE">
        <w:t xml:space="preserve">secundarios </w:t>
      </w:r>
      <w:r>
        <w:t>?</w:t>
      </w:r>
    </w:p>
    <w:p w:rsidR="004B2FCA" w:rsidRDefault="004B2FCA" w:rsidP="00C10B9A">
      <w:r>
        <w:rPr>
          <w:noProof/>
          <w:lang w:eastAsia="es-ES"/>
        </w:rPr>
        <w:lastRenderedPageBreak/>
        <w:drawing>
          <wp:inline distT="0" distB="0" distL="0" distR="0" wp14:anchorId="4EF401B7" wp14:editId="409439C8">
            <wp:extent cx="3838575" cy="48291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C10B9A">
      <w:r>
        <w:t xml:space="preserve">El tercer fichero que tenemos es un registro </w:t>
      </w:r>
      <w:r>
        <w:rPr>
          <w:b/>
        </w:rPr>
        <w:t>A</w:t>
      </w:r>
      <w:r>
        <w:t xml:space="preserve"> con el nombre de la </w:t>
      </w:r>
      <w:r w:rsidR="00A0187C">
        <w:t>máquina</w:t>
      </w:r>
      <w:r>
        <w:t xml:space="preserve"> y la ip que le corresponde</w:t>
      </w:r>
    </w:p>
    <w:p w:rsidR="004B2FCA" w:rsidRDefault="004B2FCA" w:rsidP="00C10B9A">
      <w:r>
        <w:rPr>
          <w:noProof/>
          <w:lang w:eastAsia="es-ES"/>
        </w:rPr>
        <w:lastRenderedPageBreak/>
        <w:drawing>
          <wp:inline distT="0" distB="0" distL="0" distR="0" wp14:anchorId="6808A3C1" wp14:editId="432BCFE2">
            <wp:extent cx="3829050" cy="42386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662C33" w:rsidP="00C10B9A"/>
    <w:p w:rsidR="00662C33" w:rsidRDefault="00A0187C" w:rsidP="004B2FCA">
      <w:pPr>
        <w:pStyle w:val="Ttulo1"/>
      </w:pPr>
      <w:bookmarkStart w:id="3" w:name="_Toc496115761"/>
      <w:r>
        <w:t xml:space="preserve">Windows server </w:t>
      </w:r>
      <w:r w:rsidR="00662C33">
        <w:t>2016</w:t>
      </w:r>
      <w:bookmarkEnd w:id="3"/>
    </w:p>
    <w:p w:rsidR="004B2FCA" w:rsidRPr="004B2FCA" w:rsidRDefault="004B2FCA" w:rsidP="004B2FCA">
      <w:r>
        <w:t>La configuración es prácticamente igual</w:t>
      </w:r>
    </w:p>
    <w:p w:rsidR="00662C33" w:rsidRDefault="00662C33" w:rsidP="00C10B9A">
      <w:r>
        <w:rPr>
          <w:noProof/>
          <w:lang w:eastAsia="es-ES"/>
        </w:rPr>
        <w:drawing>
          <wp:inline distT="0" distB="0" distL="0" distR="0" wp14:anchorId="5CF553EC" wp14:editId="6E6CDC49">
            <wp:extent cx="3962400" cy="3971925"/>
            <wp:effectExtent l="0" t="0" r="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722" w:rsidRDefault="00F35722" w:rsidP="00C10B9A">
      <w:r>
        <w:t xml:space="preserve">La configuración es exactamente igual que en Windows server 2008, </w:t>
      </w:r>
      <w:r w:rsidR="00A0187C">
        <w:t>así</w:t>
      </w:r>
      <w:r>
        <w:t xml:space="preserve"> que no ponemos los pasos, pero debería quedar </w:t>
      </w:r>
      <w:r w:rsidR="00A0187C">
        <w:t>así</w:t>
      </w:r>
      <w:r>
        <w:t>.</w:t>
      </w:r>
    </w:p>
    <w:p w:rsidR="00F35722" w:rsidRDefault="00F35722" w:rsidP="00C10B9A">
      <w:r>
        <w:rPr>
          <w:noProof/>
          <w:lang w:eastAsia="es-ES"/>
        </w:rPr>
        <w:drawing>
          <wp:inline distT="0" distB="0" distL="0" distR="0" wp14:anchorId="431EEAB7" wp14:editId="524D1E27">
            <wp:extent cx="5400040" cy="203835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4B2FCA">
      <w:pPr>
        <w:pStyle w:val="Ttulo2"/>
      </w:pPr>
      <w:bookmarkStart w:id="4" w:name="_Toc496115762"/>
      <w:r>
        <w:lastRenderedPageBreak/>
        <w:t>Fichero SOA:</w:t>
      </w:r>
      <w:bookmarkEnd w:id="4"/>
    </w:p>
    <w:p w:rsidR="004B2FCA" w:rsidRDefault="004B2FCA" w:rsidP="00C10B9A">
      <w:r>
        <w:rPr>
          <w:noProof/>
          <w:lang w:eastAsia="es-ES"/>
        </w:rPr>
        <w:drawing>
          <wp:inline distT="0" distB="0" distL="0" distR="0" wp14:anchorId="658054E2" wp14:editId="1FA3E150">
            <wp:extent cx="3781425" cy="4686300"/>
            <wp:effectExtent l="0" t="0" r="9525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4B2FCA">
      <w:pPr>
        <w:pStyle w:val="Ttulo2"/>
      </w:pPr>
      <w:bookmarkStart w:id="5" w:name="_Toc496115763"/>
      <w:r>
        <w:lastRenderedPageBreak/>
        <w:t>Fichero ns</w:t>
      </w:r>
      <w:bookmarkEnd w:id="5"/>
    </w:p>
    <w:p w:rsidR="004B2FCA" w:rsidRDefault="004B2FCA" w:rsidP="00C10B9A">
      <w:r>
        <w:rPr>
          <w:noProof/>
          <w:lang w:eastAsia="es-ES"/>
        </w:rPr>
        <w:drawing>
          <wp:inline distT="0" distB="0" distL="0" distR="0" wp14:anchorId="1D5A98A0" wp14:editId="58F961D3">
            <wp:extent cx="3781425" cy="4648200"/>
            <wp:effectExtent l="0" t="0" r="9525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FCA" w:rsidRDefault="004B2FCA" w:rsidP="004B2FCA">
      <w:pPr>
        <w:pStyle w:val="Ttulo2"/>
      </w:pPr>
      <w:bookmarkStart w:id="6" w:name="_Toc496115764"/>
      <w:r>
        <w:lastRenderedPageBreak/>
        <w:t>Fichero registro A:</w:t>
      </w:r>
      <w:bookmarkEnd w:id="6"/>
    </w:p>
    <w:p w:rsidR="004B2FCA" w:rsidRPr="00C10B9A" w:rsidRDefault="004B2FCA" w:rsidP="00C10B9A">
      <w:r>
        <w:rPr>
          <w:noProof/>
          <w:lang w:eastAsia="es-ES"/>
        </w:rPr>
        <w:drawing>
          <wp:inline distT="0" distB="0" distL="0" distR="0" wp14:anchorId="5CD614AA" wp14:editId="65E3C447">
            <wp:extent cx="3790950" cy="4314825"/>
            <wp:effectExtent l="0" t="0" r="0" b="9525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431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B2FCA" w:rsidRPr="00C10B9A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1CD0" w:rsidRDefault="00F31CD0" w:rsidP="00C10B9A">
      <w:pPr>
        <w:spacing w:after="0" w:line="240" w:lineRule="auto"/>
      </w:pPr>
      <w:r>
        <w:separator/>
      </w:r>
    </w:p>
  </w:endnote>
  <w:endnote w:type="continuationSeparator" w:id="0">
    <w:p w:rsidR="00F31CD0" w:rsidRDefault="00F31CD0" w:rsidP="00C10B9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128" w:rsidRDefault="00DA012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19513386"/>
      <w:docPartObj>
        <w:docPartGallery w:val="Page Numbers (Bottom of Page)"/>
        <w:docPartUnique/>
      </w:docPartObj>
    </w:sdtPr>
    <w:sdtEndPr/>
    <w:sdtContent>
      <w:p w:rsidR="00C10B9A" w:rsidRDefault="00C10B9A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0128">
          <w:rPr>
            <w:noProof/>
          </w:rPr>
          <w:t>1</w:t>
        </w:r>
        <w:r>
          <w:fldChar w:fldCharType="end"/>
        </w:r>
      </w:p>
    </w:sdtContent>
  </w:sdt>
  <w:p w:rsidR="00C10B9A" w:rsidRDefault="00C10B9A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128" w:rsidRDefault="00DA012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1CD0" w:rsidRDefault="00F31CD0" w:rsidP="00C10B9A">
      <w:pPr>
        <w:spacing w:after="0" w:line="240" w:lineRule="auto"/>
      </w:pPr>
      <w:r>
        <w:separator/>
      </w:r>
    </w:p>
  </w:footnote>
  <w:footnote w:type="continuationSeparator" w:id="0">
    <w:p w:rsidR="00F31CD0" w:rsidRDefault="00F31CD0" w:rsidP="00C10B9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128" w:rsidRDefault="00DA012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128" w:rsidRDefault="00DA0128">
    <w:pPr>
      <w:pStyle w:val="Encabezado"/>
    </w:pPr>
    <w:r>
      <w:t>Athos Orío Choperena</w:t>
    </w:r>
  </w:p>
  <w:p w:rsidR="00DA0128" w:rsidRPr="00DA0128" w:rsidRDefault="00DA0128" w:rsidP="00DA0128">
    <w:pPr>
      <w:tabs>
        <w:tab w:val="left" w:pos="5370"/>
      </w:tabs>
      <w:rPr>
        <w:lang w:eastAsia="es-ES"/>
      </w:rPr>
    </w:pPr>
    <w:r w:rsidRPr="00DA0128">
      <w:rPr>
        <w:lang w:eastAsia="es-ES"/>
      </w:rPr>
      <w:t>PO 0301 Servidor DNS. Sugerencias de raíz. Zona</w:t>
    </w:r>
    <w:r>
      <w:rPr>
        <w:lang w:eastAsia="es-ES"/>
      </w:rPr>
      <w:tab/>
    </w:r>
    <w:bookmarkStart w:id="7" w:name="_GoBack"/>
    <w:bookmarkEnd w:id="7"/>
  </w:p>
  <w:p w:rsidR="00DA0128" w:rsidRDefault="00DA0128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0128" w:rsidRDefault="00DA0128">
    <w:pPr>
      <w:pStyle w:val="Encabezado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1449"/>
    <w:rsid w:val="0013399C"/>
    <w:rsid w:val="00495114"/>
    <w:rsid w:val="004B2FCA"/>
    <w:rsid w:val="00662C33"/>
    <w:rsid w:val="008834FE"/>
    <w:rsid w:val="00896B66"/>
    <w:rsid w:val="00A0187C"/>
    <w:rsid w:val="00C10B9A"/>
    <w:rsid w:val="00DA0128"/>
    <w:rsid w:val="00E5324F"/>
    <w:rsid w:val="00E63314"/>
    <w:rsid w:val="00F31CD0"/>
    <w:rsid w:val="00F35722"/>
    <w:rsid w:val="00FC14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AF528C6-03BB-4F39-8ADF-0E90150603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C10B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4B2FC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C10B9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cabezado">
    <w:name w:val="header"/>
    <w:basedOn w:val="Normal"/>
    <w:link w:val="EncabezadoCar"/>
    <w:uiPriority w:val="99"/>
    <w:unhideWhenUsed/>
    <w:rsid w:val="00C10B9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10B9A"/>
  </w:style>
  <w:style w:type="paragraph" w:styleId="Piedepgina">
    <w:name w:val="footer"/>
    <w:basedOn w:val="Normal"/>
    <w:link w:val="PiedepginaCar"/>
    <w:uiPriority w:val="99"/>
    <w:unhideWhenUsed/>
    <w:rsid w:val="00C10B9A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10B9A"/>
  </w:style>
  <w:style w:type="character" w:customStyle="1" w:styleId="Ttulo2Car">
    <w:name w:val="Título 2 Car"/>
    <w:basedOn w:val="Fuentedeprrafopredeter"/>
    <w:link w:val="Ttulo2"/>
    <w:uiPriority w:val="9"/>
    <w:rsid w:val="004B2FC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deTDC">
    <w:name w:val="TOC Heading"/>
    <w:basedOn w:val="Ttulo1"/>
    <w:next w:val="Normal"/>
    <w:uiPriority w:val="39"/>
    <w:unhideWhenUsed/>
    <w:qFormat/>
    <w:rsid w:val="00A0187C"/>
    <w:pPr>
      <w:outlineLvl w:val="9"/>
    </w:pPr>
    <w:rPr>
      <w:lang w:eastAsia="es-ES"/>
    </w:rPr>
  </w:style>
  <w:style w:type="paragraph" w:styleId="TDC2">
    <w:name w:val="toc 2"/>
    <w:basedOn w:val="Normal"/>
    <w:next w:val="Normal"/>
    <w:autoRedefine/>
    <w:uiPriority w:val="39"/>
    <w:unhideWhenUsed/>
    <w:rsid w:val="00A0187C"/>
    <w:pPr>
      <w:spacing w:after="100"/>
      <w:ind w:left="220"/>
    </w:pPr>
  </w:style>
  <w:style w:type="paragraph" w:styleId="TDC1">
    <w:name w:val="toc 1"/>
    <w:basedOn w:val="Normal"/>
    <w:next w:val="Normal"/>
    <w:autoRedefine/>
    <w:uiPriority w:val="39"/>
    <w:unhideWhenUsed/>
    <w:rsid w:val="00A0187C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A0187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693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header" Target="header1.xml"/><Relationship Id="rId30" Type="http://schemas.openxmlformats.org/officeDocument/2006/relationships/footer" Target="footer2.xml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7BDDC2-7C2B-4B54-B668-8AD1D312F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2</Pages>
  <Words>342</Words>
  <Characters>1885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9</cp:revision>
  <dcterms:created xsi:type="dcterms:W3CDTF">2017-10-18T16:09:00Z</dcterms:created>
  <dcterms:modified xsi:type="dcterms:W3CDTF">2017-10-18T16:49:00Z</dcterms:modified>
</cp:coreProperties>
</file>